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73AE" w:rsidRDefault="00627561" w:rsidP="00627561">
      <w:pPr>
        <w:jc w:val="center"/>
      </w:pPr>
      <w:r>
        <w:t>In his name</w:t>
      </w:r>
    </w:p>
    <w:p w:rsidR="00470AE4" w:rsidRDefault="00470AE4" w:rsidP="00EB26FD">
      <w:pPr>
        <w:pStyle w:val="Title"/>
        <w:jc w:val="center"/>
      </w:pPr>
      <w:r>
        <w:t>Formula 1 Abu-Dhabi Grand Prix</w:t>
      </w:r>
    </w:p>
    <w:p w:rsidR="00EB26FD" w:rsidRDefault="00EB26FD" w:rsidP="00CF5ADA">
      <w:pPr>
        <w:pStyle w:val="Title"/>
        <w:jc w:val="center"/>
      </w:pPr>
      <w:r>
        <w:t>(F1)</w:t>
      </w:r>
    </w:p>
    <w:p w:rsidR="00CF5ADA" w:rsidRDefault="00CF5ADA" w:rsidP="00CF5ADA">
      <w:pPr>
        <w:pStyle w:val="Heading1"/>
      </w:pPr>
      <w:r>
        <w:t>Overview</w:t>
      </w:r>
    </w:p>
    <w:p w:rsidR="00FB5D2B" w:rsidRDefault="006B12CB" w:rsidP="00321676">
      <w:pPr>
        <w:jc w:val="both"/>
      </w:pPr>
      <w:r>
        <w:t xml:space="preserve">Formula 1, as an expensive and high tech sport is a symbol to human and technology harmony. Abu-Dhabi is the host for next Grand Prix at 24 – 26 </w:t>
      </w:r>
      <w:r w:rsidR="00FB5D2B">
        <w:t>November 2016. There are famous teams coming to this event with their glorious drivers. That’s really important for Abu-Dhabi officials to do their best.</w:t>
      </w:r>
    </w:p>
    <w:p w:rsidR="00863AB8" w:rsidRDefault="00D107EB" w:rsidP="00321676">
      <w:pPr>
        <w:jc w:val="both"/>
      </w:pPr>
      <w:r>
        <w:t xml:space="preserve">You have been asked to develop </w:t>
      </w:r>
      <w:r w:rsidR="00FB5D2B">
        <w:t>a</w:t>
      </w:r>
      <w:r>
        <w:t xml:space="preserve"> software</w:t>
      </w:r>
      <w:r w:rsidR="00E70251">
        <w:t xml:space="preserve"> solution for </w:t>
      </w:r>
      <w:r w:rsidR="00510B4A">
        <w:t xml:space="preserve">officials, visitors, fans, administrators and coordinators to </w:t>
      </w:r>
      <w:r w:rsidR="00863AB8">
        <w:t>give them a hand and make a better experience for them.</w:t>
      </w:r>
    </w:p>
    <w:p w:rsidR="00763BB4" w:rsidRDefault="00763BB4" w:rsidP="00CF25C5">
      <w:pPr>
        <w:pStyle w:val="Heading1"/>
      </w:pPr>
      <w:r>
        <w:t>Software Architecture</w:t>
      </w:r>
    </w:p>
    <w:p w:rsidR="000F1081" w:rsidRDefault="00763BB4" w:rsidP="000F1081">
      <w:pPr>
        <w:jc w:val="both"/>
      </w:pPr>
      <w:r>
        <w:t xml:space="preserve">You are asked to provide analysis reports using Class Diagram, Entity Relationship Diagram, </w:t>
      </w:r>
      <w:r w:rsidR="001513A9">
        <w:t>Activity Diagram and Use Case Diagram.</w:t>
      </w:r>
    </w:p>
    <w:p w:rsidR="00863AB8" w:rsidRDefault="00763BB4" w:rsidP="00CF25C5">
      <w:pPr>
        <w:pStyle w:val="Heading1"/>
      </w:pPr>
      <w:r>
        <w:t>Database</w:t>
      </w:r>
    </w:p>
    <w:p w:rsidR="00763BB4" w:rsidRPr="00CF5ADA" w:rsidRDefault="00763BB4" w:rsidP="00CB33F6">
      <w:pPr>
        <w:jc w:val="both"/>
      </w:pPr>
      <w:r>
        <w:t>You are asked to analyze database, generate some random</w:t>
      </w:r>
      <w:r w:rsidR="00CB33F6">
        <w:t xml:space="preserve"> data; you must present the database logic using Entity Relationship diagram.</w:t>
      </w:r>
    </w:p>
    <w:p w:rsidR="00E4167F" w:rsidRDefault="00E4167F" w:rsidP="00AD124E">
      <w:pPr>
        <w:pStyle w:val="Heading1"/>
      </w:pPr>
      <w:r>
        <w:t>Desktop application</w:t>
      </w:r>
    </w:p>
    <w:p w:rsidR="00E4167F" w:rsidRDefault="00E4167F" w:rsidP="00321676">
      <w:pPr>
        <w:jc w:val="both"/>
      </w:pPr>
      <w:r>
        <w:t>Desktop application will allow system administrators to register teams, drivers, infrastructure and submit each</w:t>
      </w:r>
      <w:r w:rsidR="00B246AF">
        <w:t xml:space="preserve"> time lap for the main race and generate the results based on start positions.</w:t>
      </w:r>
    </w:p>
    <w:p w:rsidR="00B246AF" w:rsidRDefault="006E14DD" w:rsidP="006E14DD">
      <w:pPr>
        <w:pStyle w:val="Heading1"/>
      </w:pPr>
      <w:r>
        <w:t>MAIN WINDOW</w:t>
      </w:r>
    </w:p>
    <w:p w:rsidR="006E14DD" w:rsidRPr="006E14DD" w:rsidRDefault="006E14DD" w:rsidP="00321676">
      <w:pPr>
        <w:jc w:val="both"/>
      </w:pPr>
      <w:r>
        <w:t xml:space="preserve">This will be a simple menu which allows users to access </w:t>
      </w:r>
      <w:r w:rsidR="008D5F37">
        <w:t>other parts.</w:t>
      </w:r>
    </w:p>
    <w:p w:rsidR="006E14DD" w:rsidRDefault="006E14DD" w:rsidP="0074068E">
      <w:pPr>
        <w:jc w:val="center"/>
      </w:pPr>
      <w:r>
        <w:object w:dxaOrig="11521"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5.25pt" o:ole="">
            <v:imagedata r:id="rId4" o:title=""/>
          </v:shape>
          <o:OLEObject Type="Embed" ProgID="Visio.Drawing.15" ShapeID="_x0000_i1025" DrawAspect="Content" ObjectID="_1564321902" r:id="rId5"/>
        </w:object>
      </w:r>
    </w:p>
    <w:p w:rsidR="005055A5" w:rsidRDefault="00321676" w:rsidP="00321676">
      <w:pPr>
        <w:pStyle w:val="Heading1"/>
      </w:pPr>
      <w:r>
        <w:t>INFRASTRUCTURE</w:t>
      </w:r>
    </w:p>
    <w:p w:rsidR="00321676" w:rsidRDefault="00321676" w:rsidP="00C03568">
      <w:pPr>
        <w:jc w:val="both"/>
      </w:pPr>
      <w:r>
        <w:t xml:space="preserve">This form allows system operator to </w:t>
      </w:r>
      <w:r w:rsidR="00C03568">
        <w:t>manage</w:t>
      </w:r>
      <w:r>
        <w:t xml:space="preserve"> infrastructure group. Infrastructures are stuff which will be installed on a car.</w:t>
      </w:r>
      <w:r w:rsidR="00357ADE">
        <w:t xml:space="preserve"> There is a linked button in each row which allows user to manage sub group items.</w:t>
      </w:r>
    </w:p>
    <w:p w:rsidR="00756C7E" w:rsidRPr="00321676" w:rsidRDefault="00FE0937" w:rsidP="005548A8">
      <w:pPr>
        <w:jc w:val="both"/>
      </w:pPr>
      <w:r>
        <w:t>User will be able to create new item; and also they will be able to update and delete the selected item.</w:t>
      </w:r>
      <w:r w:rsidR="00756C7E">
        <w:t xml:space="preserve"> When user chooses update for an item, the crud window will open </w:t>
      </w:r>
      <w:r w:rsidR="00F66461">
        <w:t>with filled input boxes which improves user experience. Delete has same behavior like update</w:t>
      </w:r>
      <w:r w:rsidR="0016065D">
        <w:t xml:space="preserve"> with deference of read only</w:t>
      </w:r>
      <w:r w:rsidR="005548A8">
        <w:t xml:space="preserve"> input boxes.</w:t>
      </w:r>
      <w:r w:rsidR="00F66461">
        <w:t xml:space="preserve"> </w:t>
      </w:r>
    </w:p>
    <w:p w:rsidR="00321676" w:rsidRDefault="00321676" w:rsidP="0074068E">
      <w:pPr>
        <w:jc w:val="center"/>
      </w:pPr>
      <w:r>
        <w:object w:dxaOrig="11251" w:dyaOrig="6780">
          <v:shape id="_x0000_i1026" type="#_x0000_t75" style="width:467.25pt;height:281.25pt" o:ole="">
            <v:imagedata r:id="rId6" o:title=""/>
          </v:shape>
          <o:OLEObject Type="Embed" ProgID="Visio.Drawing.15" ShapeID="_x0000_i1026" DrawAspect="Content" ObjectID="_1564321903" r:id="rId7"/>
        </w:object>
      </w:r>
    </w:p>
    <w:p w:rsidR="00C03568" w:rsidRDefault="00C03568" w:rsidP="00C03568">
      <w:pPr>
        <w:pStyle w:val="Heading1"/>
      </w:pPr>
      <w:r>
        <w:t>TEAMS</w:t>
      </w:r>
    </w:p>
    <w:p w:rsidR="00C03568" w:rsidRDefault="00C03568" w:rsidP="00996EAA">
      <w:pPr>
        <w:jc w:val="both"/>
      </w:pPr>
      <w:r>
        <w:t xml:space="preserve">This form allows system operator to manage competitor teams. </w:t>
      </w:r>
      <w:r w:rsidR="006E0A93">
        <w:t xml:space="preserve">Teams will compete in Grand Prix </w:t>
      </w:r>
      <w:r w:rsidR="00496EA9">
        <w:t>with their drivers</w:t>
      </w:r>
      <w:r>
        <w:t>.</w:t>
      </w:r>
      <w:r w:rsidR="00496EA9">
        <w:t xml:space="preserve"> Each </w:t>
      </w:r>
      <w:r w:rsidR="00996EAA">
        <w:t>driver has a car that is assembled using</w:t>
      </w:r>
      <w:r w:rsidR="00367050">
        <w:t xml:space="preserve"> infrastructure items.</w:t>
      </w:r>
    </w:p>
    <w:p w:rsidR="00C03568" w:rsidRDefault="00C03568" w:rsidP="00C03568">
      <w:pPr>
        <w:jc w:val="both"/>
      </w:pPr>
      <w:r>
        <w:t xml:space="preserve">User will be able to create new item; and also they will be able to update and delete the selected item. When user chooses update for an item, the crud window will open with filled input boxes which improves user experience. Delete has same behavior like update with deference of read only input boxes. </w:t>
      </w:r>
    </w:p>
    <w:p w:rsidR="00C03568" w:rsidRDefault="00C03568" w:rsidP="0074068E">
      <w:pPr>
        <w:jc w:val="center"/>
      </w:pPr>
      <w:r>
        <w:object w:dxaOrig="11251" w:dyaOrig="6780">
          <v:shape id="_x0000_i1027" type="#_x0000_t75" style="width:467.25pt;height:281.25pt" o:ole="">
            <v:imagedata r:id="rId8" o:title=""/>
          </v:shape>
          <o:OLEObject Type="Embed" ProgID="Visio.Drawing.15" ShapeID="_x0000_i1027" DrawAspect="Content" ObjectID="_1564321904" r:id="rId9"/>
        </w:object>
      </w:r>
    </w:p>
    <w:p w:rsidR="008B6D0A" w:rsidRDefault="008B6D0A" w:rsidP="008B6D0A">
      <w:pPr>
        <w:pStyle w:val="Heading1"/>
      </w:pPr>
      <w:r>
        <w:t>INFRASTRUCTURE CRUD WINDOW</w:t>
      </w:r>
    </w:p>
    <w:p w:rsidR="008B6D0A" w:rsidRDefault="008B6D0A" w:rsidP="0074068E">
      <w:pPr>
        <w:jc w:val="center"/>
      </w:pPr>
      <w:r>
        <w:object w:dxaOrig="11251" w:dyaOrig="6780">
          <v:shape id="_x0000_i1028" type="#_x0000_t75" style="width:467.25pt;height:281.25pt" o:ole="">
            <v:imagedata r:id="rId10" o:title=""/>
          </v:shape>
          <o:OLEObject Type="Embed" ProgID="Visio.Drawing.15" ShapeID="_x0000_i1028" DrawAspect="Content" ObjectID="_1564321905" r:id="rId11"/>
        </w:object>
      </w:r>
    </w:p>
    <w:p w:rsidR="008B6D0A" w:rsidRDefault="00EE4051" w:rsidP="00EE4051">
      <w:pPr>
        <w:pStyle w:val="Heading1"/>
      </w:pPr>
      <w:r>
        <w:lastRenderedPageBreak/>
        <w:t>TEAM CRUD WINDOW</w:t>
      </w:r>
    </w:p>
    <w:p w:rsidR="00EE4051" w:rsidRDefault="00EE4051" w:rsidP="0074068E">
      <w:pPr>
        <w:jc w:val="center"/>
      </w:pPr>
      <w:r>
        <w:object w:dxaOrig="11251" w:dyaOrig="6780">
          <v:shape id="_x0000_i1029" type="#_x0000_t75" style="width:467.25pt;height:281.25pt" o:ole="">
            <v:imagedata r:id="rId12" o:title=""/>
          </v:shape>
          <o:OLEObject Type="Embed" ProgID="Visio.Drawing.15" ShapeID="_x0000_i1029" DrawAspect="Content" ObjectID="_1564321906" r:id="rId13"/>
        </w:object>
      </w:r>
    </w:p>
    <w:p w:rsidR="000202A9" w:rsidRDefault="00C21A9A" w:rsidP="00C21A9A">
      <w:pPr>
        <w:pStyle w:val="Heading1"/>
      </w:pPr>
      <w:r>
        <w:t>CARS</w:t>
      </w:r>
    </w:p>
    <w:p w:rsidR="00C465D3" w:rsidRPr="00C465D3" w:rsidRDefault="00C21A9A" w:rsidP="0074068E">
      <w:pPr>
        <w:jc w:val="center"/>
      </w:pPr>
      <w:r>
        <w:object w:dxaOrig="11251" w:dyaOrig="6780">
          <v:shape id="_x0000_i1030" type="#_x0000_t75" style="width:467.25pt;height:281.25pt" o:ole="">
            <v:imagedata r:id="rId14" o:title=""/>
          </v:shape>
          <o:OLEObject Type="Embed" ProgID="Visio.Drawing.15" ShapeID="_x0000_i1030" DrawAspect="Content" ObjectID="_1564321907" r:id="rId15"/>
        </w:object>
      </w:r>
    </w:p>
    <w:p w:rsidR="000E1BF2" w:rsidRDefault="004002B7" w:rsidP="004D1C4E">
      <w:pPr>
        <w:pStyle w:val="Heading1"/>
      </w:pPr>
      <w:r>
        <w:lastRenderedPageBreak/>
        <w:t>DRIVERS</w:t>
      </w:r>
    </w:p>
    <w:p w:rsidR="004002B7" w:rsidRDefault="004002B7" w:rsidP="0074068E">
      <w:pPr>
        <w:jc w:val="center"/>
      </w:pPr>
      <w:r>
        <w:object w:dxaOrig="11251" w:dyaOrig="6780">
          <v:shape id="_x0000_i1031" type="#_x0000_t75" style="width:467.25pt;height:281.25pt" o:ole="">
            <v:imagedata r:id="rId16" o:title=""/>
          </v:shape>
          <o:OLEObject Type="Embed" ProgID="Visio.Drawing.15" ShapeID="_x0000_i1031" DrawAspect="Content" ObjectID="_1564321908" r:id="rId17"/>
        </w:object>
      </w:r>
    </w:p>
    <w:p w:rsidR="004D1C4E" w:rsidRDefault="00A945C3" w:rsidP="00A945C3">
      <w:pPr>
        <w:pStyle w:val="Heading1"/>
      </w:pPr>
      <w:r>
        <w:t>COMPETITOR</w:t>
      </w:r>
    </w:p>
    <w:p w:rsidR="00A945C3" w:rsidRDefault="00A945C3" w:rsidP="0074068E">
      <w:pPr>
        <w:jc w:val="center"/>
      </w:pPr>
      <w:r>
        <w:object w:dxaOrig="11251" w:dyaOrig="6780">
          <v:shape id="_x0000_i1032" type="#_x0000_t75" style="width:467.25pt;height:281.25pt" o:ole="">
            <v:imagedata r:id="rId18" o:title=""/>
          </v:shape>
          <o:OLEObject Type="Embed" ProgID="Visio.Drawing.15" ShapeID="_x0000_i1032" DrawAspect="Content" ObjectID="_1564321909" r:id="rId19"/>
        </w:object>
      </w:r>
    </w:p>
    <w:p w:rsidR="0074068E" w:rsidRDefault="0074068E" w:rsidP="0074068E">
      <w:pPr>
        <w:pStyle w:val="Heading1"/>
      </w:pPr>
      <w:bookmarkStart w:id="0" w:name="_GoBack"/>
      <w:bookmarkEnd w:id="0"/>
      <w:r>
        <w:lastRenderedPageBreak/>
        <w:t>DASHBOARD</w:t>
      </w:r>
    </w:p>
    <w:p w:rsidR="0074068E" w:rsidRDefault="0074068E" w:rsidP="0074068E">
      <w:pPr>
        <w:jc w:val="center"/>
      </w:pPr>
      <w:r>
        <w:object w:dxaOrig="11251" w:dyaOrig="6780">
          <v:shape id="_x0000_i1033" type="#_x0000_t75" style="width:467.25pt;height:281.25pt" o:ole="">
            <v:imagedata r:id="rId20" o:title=""/>
          </v:shape>
          <o:OLEObject Type="Embed" ProgID="Visio.Drawing.15" ShapeID="_x0000_i1033" DrawAspect="Content" ObjectID="_1564321910" r:id="rId21"/>
        </w:object>
      </w:r>
    </w:p>
    <w:p w:rsidR="0074068E" w:rsidRDefault="0074068E" w:rsidP="0074068E">
      <w:pPr>
        <w:pStyle w:val="Heading1"/>
      </w:pPr>
      <w:r>
        <w:t>EVENT</w:t>
      </w:r>
    </w:p>
    <w:p w:rsidR="0074068E" w:rsidRDefault="0074068E" w:rsidP="0074068E">
      <w:pPr>
        <w:jc w:val="center"/>
      </w:pPr>
      <w:r>
        <w:object w:dxaOrig="11251" w:dyaOrig="6780">
          <v:shape id="_x0000_i1034" type="#_x0000_t75" style="width:467.25pt;height:281.25pt" o:ole="">
            <v:imagedata r:id="rId22" o:title=""/>
          </v:shape>
          <o:OLEObject Type="Embed" ProgID="Visio.Drawing.15" ShapeID="_x0000_i1034" DrawAspect="Content" ObjectID="_1564321911" r:id="rId23"/>
        </w:object>
      </w:r>
    </w:p>
    <w:p w:rsidR="0074068E" w:rsidRDefault="0074068E" w:rsidP="0074068E">
      <w:pPr>
        <w:pStyle w:val="Heading1"/>
      </w:pPr>
      <w:r>
        <w:lastRenderedPageBreak/>
        <w:t>FANS MOBILE CLIENT</w:t>
      </w:r>
    </w:p>
    <w:p w:rsidR="0074068E" w:rsidRDefault="0074068E" w:rsidP="0074068E">
      <w:pPr>
        <w:jc w:val="center"/>
      </w:pPr>
      <w:r>
        <w:object w:dxaOrig="7291" w:dyaOrig="6780">
          <v:shape id="_x0000_i1035" type="#_x0000_t75" style="width:364.5pt;height:339pt" o:ole="">
            <v:imagedata r:id="rId24" o:title=""/>
          </v:shape>
          <o:OLEObject Type="Embed" ProgID="Visio.Drawing.15" ShapeID="_x0000_i1035" DrawAspect="Content" ObjectID="_1564321912" r:id="rId25"/>
        </w:object>
      </w:r>
    </w:p>
    <w:p w:rsidR="00A8223F" w:rsidRDefault="00566266" w:rsidP="00C138C3">
      <w:pPr>
        <w:pStyle w:val="Heading1"/>
      </w:pPr>
      <w:r>
        <w:t>Presentation</w:t>
      </w:r>
    </w:p>
    <w:p w:rsidR="00C138C3" w:rsidRPr="00C138C3" w:rsidRDefault="00F20842" w:rsidP="001E2540">
      <w:r>
        <w:t>There is a session with Abu-Dhabi Grand Prix 2017 Officials that you must present the product.</w:t>
      </w:r>
      <w:r w:rsidR="001E2540">
        <w:t xml:space="preserve"> Have a little introduction and pay enough attention to </w:t>
      </w:r>
      <w:r w:rsidR="007E7120">
        <w:t>eye contact and time management.</w:t>
      </w:r>
    </w:p>
    <w:sectPr w:rsidR="00C138C3" w:rsidRPr="00C138C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3C4"/>
    <w:rsid w:val="000202A9"/>
    <w:rsid w:val="000E1BF2"/>
    <w:rsid w:val="000F1081"/>
    <w:rsid w:val="001513A9"/>
    <w:rsid w:val="0016065D"/>
    <w:rsid w:val="001E2540"/>
    <w:rsid w:val="0021590D"/>
    <w:rsid w:val="00244BEC"/>
    <w:rsid w:val="002B4C6A"/>
    <w:rsid w:val="00321676"/>
    <w:rsid w:val="00357ADE"/>
    <w:rsid w:val="00367050"/>
    <w:rsid w:val="00397145"/>
    <w:rsid w:val="003E68D1"/>
    <w:rsid w:val="004002B7"/>
    <w:rsid w:val="00470AE4"/>
    <w:rsid w:val="00496EA9"/>
    <w:rsid w:val="004B73AE"/>
    <w:rsid w:val="004D1C4E"/>
    <w:rsid w:val="004F5E0A"/>
    <w:rsid w:val="005055A5"/>
    <w:rsid w:val="00510B4A"/>
    <w:rsid w:val="005548A8"/>
    <w:rsid w:val="00566266"/>
    <w:rsid w:val="00616CFB"/>
    <w:rsid w:val="00627561"/>
    <w:rsid w:val="006B12CB"/>
    <w:rsid w:val="006E0A93"/>
    <w:rsid w:val="006E14DD"/>
    <w:rsid w:val="00720774"/>
    <w:rsid w:val="0074068E"/>
    <w:rsid w:val="00756C7E"/>
    <w:rsid w:val="00763BB4"/>
    <w:rsid w:val="007E7120"/>
    <w:rsid w:val="00863AB8"/>
    <w:rsid w:val="008B6D0A"/>
    <w:rsid w:val="008D5F37"/>
    <w:rsid w:val="00996EAA"/>
    <w:rsid w:val="00A8223F"/>
    <w:rsid w:val="00A945C3"/>
    <w:rsid w:val="00A95DD9"/>
    <w:rsid w:val="00AD124E"/>
    <w:rsid w:val="00B246AF"/>
    <w:rsid w:val="00C03568"/>
    <w:rsid w:val="00C138C3"/>
    <w:rsid w:val="00C21A9A"/>
    <w:rsid w:val="00C25D55"/>
    <w:rsid w:val="00C465D3"/>
    <w:rsid w:val="00CB33F6"/>
    <w:rsid w:val="00CF25C5"/>
    <w:rsid w:val="00CF5ADA"/>
    <w:rsid w:val="00D107EB"/>
    <w:rsid w:val="00E4167F"/>
    <w:rsid w:val="00E70251"/>
    <w:rsid w:val="00EA73C4"/>
    <w:rsid w:val="00EB26FD"/>
    <w:rsid w:val="00EE4051"/>
    <w:rsid w:val="00F20842"/>
    <w:rsid w:val="00F66461"/>
    <w:rsid w:val="00FB5D2B"/>
    <w:rsid w:val="00FE093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E230A9"/>
  <w15:chartTrackingRefBased/>
  <w15:docId w15:val="{796570FE-3FE0-44FD-A2E8-9FE35849C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F5A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B26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26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F5ADA"/>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TotalTime>
  <Pages>8</Pages>
  <Words>410</Words>
  <Characters>2341</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9</cp:revision>
  <dcterms:created xsi:type="dcterms:W3CDTF">2017-08-15T00:32:00Z</dcterms:created>
  <dcterms:modified xsi:type="dcterms:W3CDTF">2017-08-16T00:03:00Z</dcterms:modified>
</cp:coreProperties>
</file>